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5D9D" w:rsidRDefault="006217FE">
      <w:r>
        <w:object w:dxaOrig="15214" w:dyaOrig="8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5pt;height:356.5pt" o:ole="">
            <v:imagedata r:id="rId4" o:title=""/>
          </v:shape>
          <o:OLEObject Type="Embed" ProgID="Visio.Drawing.11" ShapeID="_x0000_i1025" DrawAspect="Content" ObjectID="_1653195414" r:id="rId5"/>
        </w:object>
      </w:r>
      <w:bookmarkStart w:id="0" w:name="_GoBack"/>
      <w:bookmarkEnd w:id="0"/>
    </w:p>
    <w:sectPr w:rsidR="00585D9D" w:rsidSect="006217FE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7FE"/>
    <w:rsid w:val="00585D9D"/>
    <w:rsid w:val="006217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696E8E5-D95E-4BAF-8176-114E28125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oval, Misty</dc:creator>
  <cp:keywords/>
  <dc:description/>
  <cp:lastModifiedBy>Sandoval, Misty</cp:lastModifiedBy>
  <cp:revision>1</cp:revision>
  <dcterms:created xsi:type="dcterms:W3CDTF">2020-06-09T13:09:00Z</dcterms:created>
  <dcterms:modified xsi:type="dcterms:W3CDTF">2020-06-09T13:10:00Z</dcterms:modified>
</cp:coreProperties>
</file>